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5BE2E8" w14:textId="31BC7D50" w:rsidR="00CE721E" w:rsidRPr="00203978" w:rsidRDefault="006566E0" w:rsidP="006566E0">
      <w:pPr>
        <w:pStyle w:val="Heading1"/>
        <w:rPr>
          <w:b/>
          <w:bCs/>
        </w:rPr>
      </w:pPr>
      <w:r w:rsidRPr="00203978">
        <w:rPr>
          <w:b/>
          <w:bCs/>
        </w:rPr>
        <w:t>Smart Rules Program</w:t>
      </w:r>
    </w:p>
    <w:p w14:paraId="6EF1C54D" w14:textId="2128F898" w:rsidR="006566E0" w:rsidRPr="00203978" w:rsidRDefault="006566E0" w:rsidP="006566E0">
      <w:pPr>
        <w:pStyle w:val="Heading2"/>
        <w:rPr>
          <w:b/>
          <w:bCs/>
        </w:rPr>
      </w:pPr>
      <w:r w:rsidRPr="00203978">
        <w:rPr>
          <w:b/>
          <w:bCs/>
        </w:rPr>
        <w:t>Smart Rules Program</w:t>
      </w:r>
    </w:p>
    <w:p w14:paraId="3BD5952B" w14:textId="4014F64E" w:rsidR="006566E0" w:rsidRPr="006566E0" w:rsidRDefault="006566E0" w:rsidP="006566E0">
      <w:r>
        <w:object w:dxaOrig="12241" w:dyaOrig="10126" w14:anchorId="6075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373.5pt" o:ole="">
            <v:imagedata r:id="rId4" o:title=""/>
          </v:shape>
          <o:OLEObject Type="Embed" ProgID="Visio.Drawing.15" ShapeID="_x0000_i1025" DrawAspect="Content" ObjectID="_1658902486" r:id="rId5"/>
        </w:object>
      </w:r>
    </w:p>
    <w:p w14:paraId="2A123DE0" w14:textId="039F347F" w:rsidR="006566E0" w:rsidRPr="00203978" w:rsidRDefault="006566E0" w:rsidP="00A9311F">
      <w:pPr>
        <w:pStyle w:val="Heading2"/>
        <w:rPr>
          <w:b/>
          <w:bCs/>
        </w:rPr>
      </w:pPr>
      <w:r w:rsidRPr="00203978">
        <w:rPr>
          <w:b/>
          <w:bCs/>
        </w:rPr>
        <w:t>rooms declaration</w:t>
      </w:r>
    </w:p>
    <w:p w14:paraId="5FAAC51C" w14:textId="7288F83C" w:rsidR="006566E0" w:rsidRDefault="00A9311F">
      <w:r>
        <w:object w:dxaOrig="13590" w:dyaOrig="2565" w14:anchorId="3B71500A">
          <v:shape id="_x0000_i1026" type="#_x0000_t75" style="width:451pt;height:85.5pt" o:ole="">
            <v:imagedata r:id="rId6" o:title=""/>
          </v:shape>
          <o:OLEObject Type="Embed" ProgID="Visio.Drawing.15" ShapeID="_x0000_i1026" DrawAspect="Content" ObjectID="_1658902487" r:id="rId7"/>
        </w:object>
      </w:r>
    </w:p>
    <w:p w14:paraId="0BA7F915" w14:textId="5857D6EF" w:rsidR="00A9311F" w:rsidRPr="00203978" w:rsidRDefault="00A9311F" w:rsidP="00A9311F">
      <w:pPr>
        <w:pStyle w:val="Heading2"/>
        <w:rPr>
          <w:b/>
          <w:bCs/>
        </w:rPr>
      </w:pPr>
      <w:r w:rsidRPr="00203978">
        <w:rPr>
          <w:b/>
          <w:bCs/>
        </w:rPr>
        <w:t>housecode declaration</w:t>
      </w:r>
    </w:p>
    <w:p w14:paraId="0A3DF55B" w14:textId="316AA316" w:rsidR="00A9311F" w:rsidRDefault="00A9311F" w:rsidP="00A9311F">
      <w:r>
        <w:object w:dxaOrig="15180" w:dyaOrig="1350" w14:anchorId="321210F0">
          <v:shape id="_x0000_i1027" type="#_x0000_t75" style="width:451pt;height:40pt" o:ole="">
            <v:imagedata r:id="rId8" o:title=""/>
          </v:shape>
          <o:OLEObject Type="Embed" ProgID="Visio.Drawing.15" ShapeID="_x0000_i1027" DrawAspect="Content" ObjectID="_1658902488" r:id="rId9"/>
        </w:object>
      </w:r>
    </w:p>
    <w:p w14:paraId="62FF41DB" w14:textId="5128510B" w:rsidR="0008449D" w:rsidRPr="00203978" w:rsidRDefault="00EE5C1C" w:rsidP="00EE5C1C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device declaration</w:t>
      </w:r>
    </w:p>
    <w:p w14:paraId="12B9F7A1" w14:textId="718B4874" w:rsidR="00EE5C1C" w:rsidRPr="00EE5C1C" w:rsidRDefault="00EE5C1C" w:rsidP="00EE5C1C">
      <w:r>
        <w:object w:dxaOrig="14985" w:dyaOrig="5011" w14:anchorId="0F8E4DF8">
          <v:shape id="_x0000_i1028" type="#_x0000_t75" style="width:451pt;height:151pt" o:ole="">
            <v:imagedata r:id="rId10" o:title=""/>
          </v:shape>
          <o:OLEObject Type="Embed" ProgID="Visio.Drawing.15" ShapeID="_x0000_i1028" DrawAspect="Content" ObjectID="_1658902489" r:id="rId11"/>
        </w:object>
      </w:r>
    </w:p>
    <w:p w14:paraId="7EF191A7" w14:textId="1D212312" w:rsidR="00EE5C1C" w:rsidRPr="00203978" w:rsidRDefault="00EE5C1C" w:rsidP="00EA6BBC">
      <w:pPr>
        <w:pStyle w:val="Heading2"/>
        <w:rPr>
          <w:b/>
          <w:bCs/>
        </w:rPr>
      </w:pPr>
      <w:r w:rsidRPr="00203978">
        <w:rPr>
          <w:b/>
          <w:bCs/>
        </w:rPr>
        <w:t>timeout declaration</w:t>
      </w:r>
    </w:p>
    <w:p w14:paraId="274C3427" w14:textId="78862B52" w:rsidR="00EE5C1C" w:rsidRDefault="00565D00" w:rsidP="00EE5C1C">
      <w:r>
        <w:object w:dxaOrig="15451" w:dyaOrig="495" w14:anchorId="175AEB80">
          <v:shape id="_x0000_i1029" type="#_x0000_t75" style="width:451pt;height:14.5pt" o:ole="">
            <v:imagedata r:id="rId12" o:title=""/>
          </v:shape>
          <o:OLEObject Type="Embed" ProgID="Visio.Drawing.15" ShapeID="_x0000_i1029" DrawAspect="Content" ObjectID="_1658902490" r:id="rId13"/>
        </w:object>
      </w:r>
    </w:p>
    <w:p w14:paraId="4E38DD60" w14:textId="3C460239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const declaration</w:t>
      </w:r>
    </w:p>
    <w:p w14:paraId="64D0073E" w14:textId="34DCF9F3" w:rsidR="00565D00" w:rsidRPr="00565D00" w:rsidRDefault="00115C69" w:rsidP="00565D00">
      <w:r>
        <w:object w:dxaOrig="9946" w:dyaOrig="495" w14:anchorId="67354371">
          <v:shape id="_x0000_i1030" type="#_x0000_t75" style="width:450.5pt;height:22.5pt" o:ole="">
            <v:imagedata r:id="rId14" o:title=""/>
          </v:shape>
          <o:OLEObject Type="Embed" ProgID="Visio.Drawing.15" ShapeID="_x0000_i1030" DrawAspect="Content" ObjectID="_1658902491" r:id="rId15"/>
        </w:object>
      </w:r>
    </w:p>
    <w:p w14:paraId="56E96FCE" w14:textId="1C6DAFE7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int declaration</w:t>
      </w:r>
    </w:p>
    <w:p w14:paraId="3701F57A" w14:textId="142E47AF" w:rsidR="00115C69" w:rsidRPr="00115C69" w:rsidRDefault="00115C69" w:rsidP="00115C69">
      <w:r>
        <w:object w:dxaOrig="9946" w:dyaOrig="495" w14:anchorId="1ED31705">
          <v:shape id="_x0000_i1031" type="#_x0000_t75" style="width:450.5pt;height:22.5pt" o:ole="">
            <v:imagedata r:id="rId16" o:title=""/>
          </v:shape>
          <o:OLEObject Type="Embed" ProgID="Visio.Drawing.15" ShapeID="_x0000_i1031" DrawAspect="Content" ObjectID="_1658902492" r:id="rId17"/>
        </w:object>
      </w:r>
    </w:p>
    <w:p w14:paraId="48612F92" w14:textId="61332AE0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bool declaration</w:t>
      </w:r>
    </w:p>
    <w:p w14:paraId="0300C040" w14:textId="006F9EC5" w:rsidR="00115C69" w:rsidRPr="00115C69" w:rsidRDefault="00115C69" w:rsidP="00115C69">
      <w:r>
        <w:object w:dxaOrig="9960" w:dyaOrig="495" w14:anchorId="4FBB46E3">
          <v:shape id="_x0000_i1032" type="#_x0000_t75" style="width:451.5pt;height:22.5pt" o:ole="">
            <v:imagedata r:id="rId18" o:title=""/>
          </v:shape>
          <o:OLEObject Type="Embed" ProgID="Visio.Drawing.15" ShapeID="_x0000_i1032" DrawAspect="Content" ObjectID="_1658902493" r:id="rId19"/>
        </w:object>
      </w:r>
    </w:p>
    <w:p w14:paraId="7965B1DA" w14:textId="4EDC07CE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enum declaration</w:t>
      </w:r>
    </w:p>
    <w:p w14:paraId="6A243849" w14:textId="703FF14B" w:rsidR="00115C69" w:rsidRDefault="00115C69" w:rsidP="00115C69">
      <w:r>
        <w:object w:dxaOrig="11521" w:dyaOrig="1875" w14:anchorId="5C73C18B">
          <v:shape id="_x0000_i1033" type="#_x0000_t75" style="width:450.5pt;height:73.5pt" o:ole="">
            <v:imagedata r:id="rId20" o:title=""/>
          </v:shape>
          <o:OLEObject Type="Embed" ProgID="Visio.Drawing.15" ShapeID="_x0000_i1033" DrawAspect="Content" ObjectID="_1658902494" r:id="rId21"/>
        </w:object>
      </w:r>
    </w:p>
    <w:p w14:paraId="6018ADD3" w14:textId="77B8D1A5" w:rsidR="00115C69" w:rsidRPr="00203978" w:rsidRDefault="00B108D9" w:rsidP="00B108D9">
      <w:pPr>
        <w:pStyle w:val="Heading2"/>
        <w:rPr>
          <w:b/>
          <w:bCs/>
        </w:rPr>
      </w:pPr>
      <w:r w:rsidRPr="00203978">
        <w:rPr>
          <w:b/>
          <w:bCs/>
        </w:rPr>
        <w:t>p</w:t>
      </w:r>
      <w:r w:rsidR="00027D2F" w:rsidRPr="00203978">
        <w:rPr>
          <w:b/>
          <w:bCs/>
        </w:rPr>
        <w:t>rocedure declaration</w:t>
      </w:r>
    </w:p>
    <w:p w14:paraId="084FA340" w14:textId="6C30C847" w:rsidR="00B108D9" w:rsidRDefault="00B108D9" w:rsidP="00B108D9">
      <w:r>
        <w:object w:dxaOrig="12300" w:dyaOrig="495" w14:anchorId="08C28B1D">
          <v:shape id="_x0000_i1034" type="#_x0000_t75" style="width:451pt;height:18pt" o:ole="">
            <v:imagedata r:id="rId22" o:title=""/>
          </v:shape>
          <o:OLEObject Type="Embed" ProgID="Visio.Drawing.15" ShapeID="_x0000_i1034" DrawAspect="Content" ObjectID="_1658902495" r:id="rId23"/>
        </w:object>
      </w:r>
    </w:p>
    <w:p w14:paraId="0E215F20" w14:textId="1E82999F" w:rsidR="00457622" w:rsidRPr="00203978" w:rsidRDefault="00457622" w:rsidP="00457622">
      <w:pPr>
        <w:pStyle w:val="Heading2"/>
        <w:rPr>
          <w:b/>
          <w:bCs/>
        </w:rPr>
      </w:pPr>
      <w:r w:rsidRPr="00203978">
        <w:rPr>
          <w:b/>
          <w:bCs/>
        </w:rPr>
        <w:t>day declaration</w:t>
      </w:r>
    </w:p>
    <w:p w14:paraId="5A90DBB1" w14:textId="2445B85A" w:rsidR="00457622" w:rsidRDefault="00457622" w:rsidP="00B108D9">
      <w:r>
        <w:object w:dxaOrig="12600" w:dyaOrig="2265" w14:anchorId="419808C2">
          <v:shape id="_x0000_i1035" type="#_x0000_t75" style="width:450.5pt;height:81pt" o:ole="">
            <v:imagedata r:id="rId24" o:title=""/>
          </v:shape>
          <o:OLEObject Type="Embed" ProgID="Visio.Drawing.15" ShapeID="_x0000_i1035" DrawAspect="Content" ObjectID="_1658902496" r:id="rId25"/>
        </w:object>
      </w:r>
    </w:p>
    <w:p w14:paraId="21BE0C85" w14:textId="69F2E2C4" w:rsidR="00457622" w:rsidRPr="00203978" w:rsidRDefault="00457622" w:rsidP="00457622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timer declaration</w:t>
      </w:r>
    </w:p>
    <w:p w14:paraId="241CCF44" w14:textId="3288BB92" w:rsidR="00457622" w:rsidRDefault="001E747E" w:rsidP="00457622">
      <w:r>
        <w:object w:dxaOrig="16231" w:dyaOrig="5310" w14:anchorId="5194DAC6">
          <v:shape id="_x0000_i1036" type="#_x0000_t75" style="width:451pt;height:147.5pt" o:ole="">
            <v:imagedata r:id="rId26" o:title=""/>
          </v:shape>
          <o:OLEObject Type="Embed" ProgID="Visio.Drawing.15" ShapeID="_x0000_i1036" DrawAspect="Content" ObjectID="_1658902497" r:id="rId27"/>
        </w:object>
      </w:r>
    </w:p>
    <w:p w14:paraId="7D8AED34" w14:textId="77777777" w:rsidR="0033290E" w:rsidRPr="00203978" w:rsidRDefault="0033290E" w:rsidP="0033290E">
      <w:pPr>
        <w:pStyle w:val="Heading2"/>
        <w:rPr>
          <w:b/>
          <w:bCs/>
        </w:rPr>
      </w:pPr>
      <w:r w:rsidRPr="00203978">
        <w:rPr>
          <w:b/>
          <w:bCs/>
        </w:rPr>
        <w:t>statements</w:t>
      </w:r>
    </w:p>
    <w:p w14:paraId="55BAE3CB" w14:textId="7DC1BEFB" w:rsidR="0033290E" w:rsidRDefault="0033290E" w:rsidP="0033290E">
      <w:r>
        <w:object w:dxaOrig="5865" w:dyaOrig="1921" w14:anchorId="053280FC">
          <v:shape id="_x0000_i1037" type="#_x0000_t75" style="width:293.5pt;height:96pt" o:ole="">
            <v:imagedata r:id="rId28" o:title=""/>
          </v:shape>
          <o:OLEObject Type="Embed" ProgID="Visio.Drawing.15" ShapeID="_x0000_i1037" DrawAspect="Content" ObjectID="_1658902498" r:id="rId29"/>
        </w:object>
      </w:r>
    </w:p>
    <w:p w14:paraId="0CC89407" w14:textId="4CEA0C25" w:rsidR="0033290E" w:rsidRPr="00203978" w:rsidRDefault="0033290E" w:rsidP="0033290E">
      <w:pPr>
        <w:pStyle w:val="Heading2"/>
        <w:rPr>
          <w:b/>
          <w:bCs/>
        </w:rPr>
      </w:pPr>
      <w:r w:rsidRPr="00203978">
        <w:rPr>
          <w:b/>
          <w:bCs/>
        </w:rPr>
        <w:t>statement</w:t>
      </w:r>
    </w:p>
    <w:p w14:paraId="290DB505" w14:textId="2731D257" w:rsidR="0033290E" w:rsidRDefault="0042700D" w:rsidP="0033290E">
      <w:r>
        <w:object w:dxaOrig="12345" w:dyaOrig="4950" w14:anchorId="248F8328">
          <v:shape id="_x0000_i1064" type="#_x0000_t75" style="width:451pt;height:181pt" o:ole="">
            <v:imagedata r:id="rId30" o:title=""/>
          </v:shape>
          <o:OLEObject Type="Embed" ProgID="Visio.Drawing.15" ShapeID="_x0000_i1064" DrawAspect="Content" ObjectID="_1658902499" r:id="rId31"/>
        </w:object>
      </w:r>
    </w:p>
    <w:p w14:paraId="24CB6A3E" w14:textId="0DC171B3" w:rsidR="00FA6F03" w:rsidRPr="00203978" w:rsidRDefault="00FA6F03" w:rsidP="00905829">
      <w:pPr>
        <w:pStyle w:val="Heading2"/>
        <w:rPr>
          <w:b/>
          <w:bCs/>
        </w:rPr>
      </w:pPr>
      <w:r w:rsidRPr="00203978">
        <w:rPr>
          <w:b/>
          <w:bCs/>
        </w:rPr>
        <w:t>if statement</w:t>
      </w:r>
    </w:p>
    <w:p w14:paraId="4F389714" w14:textId="73870B35" w:rsidR="00FA6F03" w:rsidRDefault="00FA6F03" w:rsidP="0033290E">
      <w:r>
        <w:object w:dxaOrig="16291" w:dyaOrig="1291" w14:anchorId="461B2FC8">
          <v:shape id="_x0000_i1039" type="#_x0000_t75" style="width:451.5pt;height:36pt" o:ole="">
            <v:imagedata r:id="rId32" o:title=""/>
          </v:shape>
          <o:OLEObject Type="Embed" ProgID="Visio.Drawing.15" ShapeID="_x0000_i1039" DrawAspect="Content" ObjectID="_1658902500" r:id="rId33"/>
        </w:object>
      </w:r>
    </w:p>
    <w:p w14:paraId="1EC5EE49" w14:textId="3B0168D8" w:rsidR="00905829" w:rsidRPr="00203978" w:rsidRDefault="00905829" w:rsidP="00905829">
      <w:pPr>
        <w:pStyle w:val="Heading2"/>
        <w:rPr>
          <w:b/>
          <w:bCs/>
        </w:rPr>
      </w:pPr>
      <w:r w:rsidRPr="00203978">
        <w:rPr>
          <w:b/>
          <w:bCs/>
        </w:rPr>
        <w:t>call statement</w:t>
      </w:r>
    </w:p>
    <w:p w14:paraId="7FE27ABE" w14:textId="401FFA64" w:rsidR="00905829" w:rsidRDefault="00905829" w:rsidP="0033290E">
      <w:r>
        <w:object w:dxaOrig="6225" w:dyaOrig="495" w14:anchorId="13ADB30C">
          <v:shape id="_x0000_i1040" type="#_x0000_t75" style="width:311.5pt;height:25pt" o:ole="">
            <v:imagedata r:id="rId34" o:title=""/>
          </v:shape>
          <o:OLEObject Type="Embed" ProgID="Visio.Drawing.15" ShapeID="_x0000_i1040" DrawAspect="Content" ObjectID="_1658902501" r:id="rId35"/>
        </w:object>
      </w:r>
    </w:p>
    <w:p w14:paraId="25D59297" w14:textId="7A1E63D6" w:rsidR="00905829" w:rsidRPr="00203978" w:rsidRDefault="00905829" w:rsidP="00905829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assignment statement</w:t>
      </w:r>
      <w:r w:rsidR="00434101" w:rsidRPr="00203978">
        <w:rPr>
          <w:b/>
          <w:bCs/>
        </w:rPr>
        <w:t xml:space="preserve"> + inc or dec statement</w:t>
      </w:r>
    </w:p>
    <w:p w14:paraId="092BA1F4" w14:textId="7AE90618" w:rsidR="00905829" w:rsidRDefault="00434101" w:rsidP="0033290E">
      <w:r>
        <w:object w:dxaOrig="8100" w:dyaOrig="2191" w14:anchorId="1170C8BC">
          <v:shape id="_x0000_i1041" type="#_x0000_t75" style="width:405pt;height:109.5pt" o:ole="">
            <v:imagedata r:id="rId36" o:title=""/>
          </v:shape>
          <o:OLEObject Type="Embed" ProgID="Visio.Drawing.15" ShapeID="_x0000_i1041" DrawAspect="Content" ObjectID="_1658902502" r:id="rId37"/>
        </w:object>
      </w:r>
    </w:p>
    <w:p w14:paraId="589BC293" w14:textId="5416FA12" w:rsidR="00434101" w:rsidRPr="00203978" w:rsidRDefault="00434101" w:rsidP="00434101">
      <w:pPr>
        <w:pStyle w:val="Heading2"/>
        <w:rPr>
          <w:b/>
          <w:bCs/>
        </w:rPr>
      </w:pPr>
      <w:r w:rsidRPr="00203978">
        <w:rPr>
          <w:b/>
          <w:bCs/>
        </w:rPr>
        <w:t>set device statement</w:t>
      </w:r>
    </w:p>
    <w:p w14:paraId="4A143D27" w14:textId="5C4066AE" w:rsidR="00434101" w:rsidRDefault="006B4597" w:rsidP="0033290E">
      <w:r>
        <w:object w:dxaOrig="14985" w:dyaOrig="4410" w14:anchorId="056D8E04">
          <v:shape id="_x0000_i1042" type="#_x0000_t75" style="width:451pt;height:132.5pt" o:ole="">
            <v:imagedata r:id="rId38" o:title=""/>
          </v:shape>
          <o:OLEObject Type="Embed" ProgID="Visio.Drawing.15" ShapeID="_x0000_i1042" DrawAspect="Content" ObjectID="_1658902503" r:id="rId39"/>
        </w:object>
      </w:r>
    </w:p>
    <w:p w14:paraId="2DB00D7C" w14:textId="1D8A69C8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t>reset time</w:t>
      </w:r>
      <w:r w:rsidR="0042700D">
        <w:rPr>
          <w:b/>
          <w:bCs/>
        </w:rPr>
        <w:t>out</w:t>
      </w:r>
      <w:r w:rsidRPr="00203978">
        <w:rPr>
          <w:b/>
          <w:bCs/>
        </w:rPr>
        <w:t xml:space="preserve"> statement</w:t>
      </w:r>
    </w:p>
    <w:p w14:paraId="19DEE3CC" w14:textId="317E2021" w:rsidR="006B4597" w:rsidRDefault="006B4597" w:rsidP="0033290E">
      <w:r>
        <w:object w:dxaOrig="14325" w:dyaOrig="1036" w14:anchorId="40A4E76E">
          <v:shape id="_x0000_i1043" type="#_x0000_t75" style="width:451pt;height:33pt" o:ole="">
            <v:imagedata r:id="rId40" o:title=""/>
          </v:shape>
          <o:OLEObject Type="Embed" ProgID="Visio.Drawing.15" ShapeID="_x0000_i1043" DrawAspect="Content" ObjectID="_1658902504" r:id="rId41"/>
        </w:object>
      </w:r>
    </w:p>
    <w:p w14:paraId="4EA360F6" w14:textId="50FCF65F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expression</w:t>
      </w:r>
    </w:p>
    <w:p w14:paraId="1127F505" w14:textId="4B3AB179" w:rsidR="0039173A" w:rsidRDefault="00412D4C" w:rsidP="0033290E">
      <w:r>
        <w:object w:dxaOrig="10366" w:dyaOrig="2130" w14:anchorId="3B72ECC0">
          <v:shape id="_x0000_i1044" type="#_x0000_t75" style="width:451pt;height:93pt" o:ole="">
            <v:imagedata r:id="rId42" o:title=""/>
          </v:shape>
          <o:OLEObject Type="Embed" ProgID="Visio.Drawing.15" ShapeID="_x0000_i1044" DrawAspect="Content" ObjectID="_1658902505" r:id="rId43"/>
        </w:object>
      </w:r>
    </w:p>
    <w:p w14:paraId="347608E0" w14:textId="7BBADAEE" w:rsidR="00432743" w:rsidRPr="00432743" w:rsidRDefault="00432743" w:rsidP="00432743">
      <w:pPr>
        <w:pStyle w:val="Heading2"/>
        <w:rPr>
          <w:b/>
          <w:bCs/>
        </w:rPr>
      </w:pPr>
      <w:r w:rsidRPr="00432743">
        <w:rPr>
          <w:b/>
          <w:bCs/>
        </w:rPr>
        <w:t>logical or expression</w:t>
      </w:r>
    </w:p>
    <w:p w14:paraId="4A6DD625" w14:textId="06A6035E" w:rsidR="00432743" w:rsidRPr="00432743" w:rsidRDefault="00412D4C" w:rsidP="0033290E">
      <w:pPr>
        <w:rPr>
          <w:lang w:val="fr-FR"/>
        </w:rPr>
      </w:pPr>
      <w:r>
        <w:object w:dxaOrig="10081" w:dyaOrig="2130" w14:anchorId="44CB334E">
          <v:shape id="_x0000_i1045" type="#_x0000_t75" style="width:450.5pt;height:95pt" o:ole="">
            <v:imagedata r:id="rId44" o:title=""/>
          </v:shape>
          <o:OLEObject Type="Embed" ProgID="Visio.Drawing.15" ShapeID="_x0000_i1045" DrawAspect="Content" ObjectID="_1658902506" r:id="rId45"/>
        </w:object>
      </w:r>
    </w:p>
    <w:p w14:paraId="61B735D4" w14:textId="18C67DEA" w:rsidR="0039173A" w:rsidRPr="00432743" w:rsidRDefault="0039173A" w:rsidP="0039173A">
      <w:pPr>
        <w:pStyle w:val="Heading2"/>
        <w:rPr>
          <w:b/>
          <w:bCs/>
        </w:rPr>
      </w:pPr>
      <w:r w:rsidRPr="00432743">
        <w:rPr>
          <w:b/>
          <w:bCs/>
        </w:rPr>
        <w:lastRenderedPageBreak/>
        <w:t>comparison expression</w:t>
      </w:r>
    </w:p>
    <w:p w14:paraId="342D11D0" w14:textId="09144B7A" w:rsidR="0039173A" w:rsidRDefault="00936276" w:rsidP="0033290E">
      <w:r>
        <w:object w:dxaOrig="12345" w:dyaOrig="2881" w14:anchorId="19CB0FB8">
          <v:shape id="_x0000_i1046" type="#_x0000_t75" style="width:451pt;height:105pt" o:ole="">
            <v:imagedata r:id="rId46" o:title=""/>
          </v:shape>
          <o:OLEObject Type="Embed" ProgID="Visio.Drawing.15" ShapeID="_x0000_i1046" DrawAspect="Content" ObjectID="_1658902507" r:id="rId47"/>
        </w:object>
      </w:r>
    </w:p>
    <w:p w14:paraId="3A081A30" w14:textId="54CF52EA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simple expression</w:t>
      </w:r>
    </w:p>
    <w:p w14:paraId="6BD64CF9" w14:textId="5373622A" w:rsidR="0039173A" w:rsidRDefault="00936276" w:rsidP="0033290E">
      <w:r>
        <w:object w:dxaOrig="12345" w:dyaOrig="2130" w14:anchorId="2081F590">
          <v:shape id="_x0000_i1047" type="#_x0000_t75" style="width:451pt;height:78pt" o:ole="">
            <v:imagedata r:id="rId48" o:title=""/>
          </v:shape>
          <o:OLEObject Type="Embed" ProgID="Visio.Drawing.15" ShapeID="_x0000_i1047" DrawAspect="Content" ObjectID="_1658902508" r:id="rId49"/>
        </w:object>
      </w:r>
    </w:p>
    <w:p w14:paraId="015345F2" w14:textId="6EAB0318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term</w:t>
      </w:r>
    </w:p>
    <w:p w14:paraId="04AE9A91" w14:textId="71125C2A" w:rsidR="0039173A" w:rsidRDefault="00936276" w:rsidP="0033290E">
      <w:r>
        <w:object w:dxaOrig="12345" w:dyaOrig="2130" w14:anchorId="0DCD7B90">
          <v:shape id="_x0000_i1048" type="#_x0000_t75" style="width:451pt;height:78pt" o:ole="">
            <v:imagedata r:id="rId50" o:title=""/>
          </v:shape>
          <o:OLEObject Type="Embed" ProgID="Visio.Drawing.15" ShapeID="_x0000_i1048" DrawAspect="Content" ObjectID="_1658902509" r:id="rId51"/>
        </w:object>
      </w:r>
    </w:p>
    <w:p w14:paraId="5366DFBF" w14:textId="6E0EAD8E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factor</w:t>
      </w:r>
    </w:p>
    <w:p w14:paraId="44252249" w14:textId="1D4BA45E" w:rsidR="0039173A" w:rsidRDefault="000A4A9A" w:rsidP="0033290E">
      <w:r>
        <w:object w:dxaOrig="8940" w:dyaOrig="3330" w14:anchorId="41094FEA">
          <v:shape id="_x0000_i1049" type="#_x0000_t75" style="width:447pt;height:166.5pt" o:ole="">
            <v:imagedata r:id="rId52" o:title=""/>
          </v:shape>
          <o:OLEObject Type="Embed" ProgID="Visio.Drawing.15" ShapeID="_x0000_i1049" DrawAspect="Content" ObjectID="_1658902510" r:id="rId53"/>
        </w:object>
      </w:r>
    </w:p>
    <w:p w14:paraId="46699329" w14:textId="0839AF11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iteral constant</w:t>
      </w:r>
    </w:p>
    <w:p w14:paraId="27FDCCCF" w14:textId="0AFF38B1" w:rsidR="0039173A" w:rsidRDefault="00203978" w:rsidP="0033290E">
      <w:r>
        <w:object w:dxaOrig="12345" w:dyaOrig="4230" w14:anchorId="6E4EF586">
          <v:shape id="_x0000_i1050" type="#_x0000_t75" style="width:451pt;height:154.5pt" o:ole="">
            <v:imagedata r:id="rId54" o:title=""/>
          </v:shape>
          <o:OLEObject Type="Embed" ProgID="Visio.Drawing.15" ShapeID="_x0000_i1050" DrawAspect="Content" ObjectID="_1658902511" r:id="rId55"/>
        </w:object>
      </w:r>
    </w:p>
    <w:p w14:paraId="429093B3" w14:textId="31A39672" w:rsidR="00AD7BD0" w:rsidRPr="00203978" w:rsidRDefault="00AD7BD0" w:rsidP="00AD7BD0">
      <w:pPr>
        <w:pStyle w:val="Heading2"/>
        <w:rPr>
          <w:b/>
          <w:bCs/>
        </w:rPr>
      </w:pPr>
      <w:r w:rsidRPr="00203978">
        <w:rPr>
          <w:b/>
          <w:bCs/>
        </w:rPr>
        <w:t>day filter</w:t>
      </w:r>
    </w:p>
    <w:p w14:paraId="3BF1FD7B" w14:textId="4BAC7446" w:rsidR="00AD7BD0" w:rsidRPr="00457622" w:rsidRDefault="00AD7BD0" w:rsidP="00457622">
      <w:r>
        <w:object w:dxaOrig="9946" w:dyaOrig="6750" w14:anchorId="74F38FE7">
          <v:shape id="_x0000_i1051" type="#_x0000_t75" style="width:450.5pt;height:306pt" o:ole="">
            <v:imagedata r:id="rId56" o:title=""/>
          </v:shape>
          <o:OLEObject Type="Embed" ProgID="Visio.Drawing.15" ShapeID="_x0000_i1051" DrawAspect="Content" ObjectID="_1658902512" r:id="rId57"/>
        </w:object>
      </w:r>
    </w:p>
    <w:p w14:paraId="0968060D" w14:textId="1ABDD06C" w:rsidR="00A9311F" w:rsidRPr="00203978" w:rsidRDefault="00EA6BBC" w:rsidP="00EA6BBC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</w:t>
      </w:r>
      <w:r w:rsidR="00A9311F" w:rsidRPr="00203978">
        <w:rPr>
          <w:b/>
          <w:bCs/>
        </w:rPr>
        <w:t>iteral house</w:t>
      </w:r>
      <w:r w:rsidRPr="00203978">
        <w:rPr>
          <w:b/>
          <w:bCs/>
        </w:rPr>
        <w:t xml:space="preserve"> c</w:t>
      </w:r>
      <w:r w:rsidR="00A9311F" w:rsidRPr="00203978">
        <w:rPr>
          <w:b/>
          <w:bCs/>
        </w:rPr>
        <w:t>ode</w:t>
      </w:r>
    </w:p>
    <w:p w14:paraId="6E44D4D0" w14:textId="33297776" w:rsidR="00EA6BBC" w:rsidRDefault="0008449D" w:rsidP="00EA6BBC">
      <w:r>
        <w:object w:dxaOrig="9946" w:dyaOrig="7936" w14:anchorId="0A49D7B3">
          <v:shape id="_x0000_i1052" type="#_x0000_t75" style="width:450.5pt;height:5in" o:ole="">
            <v:imagedata r:id="rId58" o:title=""/>
          </v:shape>
          <o:OLEObject Type="Embed" ProgID="Visio.Drawing.15" ShapeID="_x0000_i1052" DrawAspect="Content" ObjectID="_1658902513" r:id="rId59"/>
        </w:object>
      </w:r>
    </w:p>
    <w:p w14:paraId="4FFC3F93" w14:textId="0D2FB43A" w:rsidR="00751D74" w:rsidRPr="00203978" w:rsidRDefault="00751D74" w:rsidP="00751D74">
      <w:pPr>
        <w:pStyle w:val="Heading2"/>
        <w:rPr>
          <w:b/>
          <w:bCs/>
        </w:rPr>
      </w:pPr>
      <w:r w:rsidRPr="00203978">
        <w:rPr>
          <w:b/>
          <w:bCs/>
        </w:rPr>
        <w:t>literal integer</w:t>
      </w:r>
    </w:p>
    <w:p w14:paraId="2F0B556D" w14:textId="2E89D085" w:rsidR="00751D74" w:rsidRDefault="00751D74" w:rsidP="00751D74">
      <w:r>
        <w:object w:dxaOrig="12345" w:dyaOrig="1246" w14:anchorId="58194B88">
          <v:shape id="_x0000_i1053" type="#_x0000_t75" style="width:451pt;height:45.5pt" o:ole="">
            <v:imagedata r:id="rId60" o:title=""/>
          </v:shape>
          <o:OLEObject Type="Embed" ProgID="Visio.Drawing.15" ShapeID="_x0000_i1053" DrawAspect="Content" ObjectID="_1658902514" r:id="rId61"/>
        </w:object>
      </w:r>
    </w:p>
    <w:p w14:paraId="781140A0" w14:textId="21438F1F" w:rsidR="001523F5" w:rsidRPr="00203978" w:rsidRDefault="001523F5" w:rsidP="001523F5">
      <w:pPr>
        <w:pStyle w:val="Heading2"/>
        <w:rPr>
          <w:b/>
          <w:bCs/>
          <w:lang w:val="fr-FR"/>
        </w:rPr>
      </w:pPr>
      <w:r w:rsidRPr="00203978">
        <w:rPr>
          <w:b/>
          <w:bCs/>
        </w:rPr>
        <w:t>literal boolean</w:t>
      </w:r>
    </w:p>
    <w:p w14:paraId="0FEC9D4E" w14:textId="37D66D4E" w:rsidR="001523F5" w:rsidRDefault="001523F5" w:rsidP="001523F5">
      <w:r>
        <w:object w:dxaOrig="12300" w:dyaOrig="1095" w14:anchorId="151C5B26">
          <v:shape id="_x0000_i1054" type="#_x0000_t75" style="width:451pt;height:40.5pt" o:ole="">
            <v:imagedata r:id="rId62" o:title=""/>
          </v:shape>
          <o:OLEObject Type="Embed" ProgID="Visio.Drawing.15" ShapeID="_x0000_i1054" DrawAspect="Content" ObjectID="_1658902515" r:id="rId63"/>
        </w:object>
      </w:r>
    </w:p>
    <w:p w14:paraId="44971A5D" w14:textId="35D77DB5" w:rsidR="001523F5" w:rsidRPr="00203978" w:rsidRDefault="001523F5" w:rsidP="001523F5">
      <w:pPr>
        <w:pStyle w:val="Heading2"/>
        <w:rPr>
          <w:b/>
          <w:bCs/>
        </w:rPr>
      </w:pPr>
      <w:r w:rsidRPr="00203978">
        <w:rPr>
          <w:b/>
          <w:bCs/>
        </w:rPr>
        <w:t>literal date</w:t>
      </w:r>
    </w:p>
    <w:p w14:paraId="57D4FFDE" w14:textId="2C5144C2" w:rsidR="001523F5" w:rsidRDefault="001523F5" w:rsidP="001523F5">
      <w:r>
        <w:object w:dxaOrig="12466" w:dyaOrig="1246" w14:anchorId="49D1C599">
          <v:shape id="_x0000_i1055" type="#_x0000_t75" style="width:451.5pt;height:45pt" o:ole="">
            <v:imagedata r:id="rId64" o:title=""/>
          </v:shape>
          <o:OLEObject Type="Embed" ProgID="Visio.Drawing.15" ShapeID="_x0000_i1055" DrawAspect="Content" ObjectID="_1658902516" r:id="rId65"/>
        </w:object>
      </w:r>
    </w:p>
    <w:p w14:paraId="382C2965" w14:textId="067B4584" w:rsidR="001523F5" w:rsidRPr="00203978" w:rsidRDefault="001523F5" w:rsidP="001523F5">
      <w:pPr>
        <w:pStyle w:val="Heading2"/>
        <w:rPr>
          <w:b/>
          <w:bCs/>
        </w:rPr>
      </w:pPr>
      <w:r w:rsidRPr="00203978">
        <w:rPr>
          <w:b/>
          <w:bCs/>
        </w:rPr>
        <w:t>literal time of day</w:t>
      </w:r>
    </w:p>
    <w:p w14:paraId="39927AC4" w14:textId="0DCED142" w:rsidR="001523F5" w:rsidRPr="001523F5" w:rsidRDefault="001523F5" w:rsidP="001523F5">
      <w:r>
        <w:object w:dxaOrig="12466" w:dyaOrig="1246" w14:anchorId="69FD34F7">
          <v:shape id="_x0000_i1056" type="#_x0000_t75" style="width:451.5pt;height:45pt" o:ole="">
            <v:imagedata r:id="rId66" o:title=""/>
          </v:shape>
          <o:OLEObject Type="Embed" ProgID="Visio.Drawing.15" ShapeID="_x0000_i1056" DrawAspect="Content" ObjectID="_1658902517" r:id="rId67"/>
        </w:object>
      </w:r>
    </w:p>
    <w:p w14:paraId="58D8B671" w14:textId="3B5FC71D" w:rsidR="00BE0610" w:rsidRPr="00203978" w:rsidRDefault="00BE0610" w:rsidP="00BE0610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offset time</w:t>
      </w:r>
    </w:p>
    <w:p w14:paraId="5E92BB17" w14:textId="2861D3D3" w:rsidR="00BE0610" w:rsidRDefault="00BE0610" w:rsidP="00EA6BBC">
      <w:r>
        <w:object w:dxaOrig="8385" w:dyaOrig="1065" w14:anchorId="69234121">
          <v:shape id="_x0000_i1057" type="#_x0000_t75" style="width:419.5pt;height:53.5pt" o:ole="">
            <v:imagedata r:id="rId68" o:title=""/>
          </v:shape>
          <o:OLEObject Type="Embed" ProgID="Visio.Drawing.15" ShapeID="_x0000_i1057" DrawAspect="Content" ObjectID="_1658902518" r:id="rId69"/>
        </w:object>
      </w:r>
    </w:p>
    <w:p w14:paraId="4C081E24" w14:textId="74CD739E" w:rsidR="00BE0610" w:rsidRPr="00203978" w:rsidRDefault="00BE0610" w:rsidP="00BE0610">
      <w:pPr>
        <w:pStyle w:val="Heading2"/>
        <w:rPr>
          <w:b/>
          <w:bCs/>
        </w:rPr>
      </w:pPr>
      <w:r w:rsidRPr="00203978">
        <w:rPr>
          <w:b/>
          <w:bCs/>
        </w:rPr>
        <w:t>timespan</w:t>
      </w:r>
    </w:p>
    <w:p w14:paraId="7690C321" w14:textId="20C36F33" w:rsidR="00BE0610" w:rsidRDefault="00BE0610" w:rsidP="00EA6BBC">
      <w:r>
        <w:object w:dxaOrig="7125" w:dyaOrig="495" w14:anchorId="7796F955">
          <v:shape id="_x0000_i1058" type="#_x0000_t75" style="width:356.5pt;height:25pt" o:ole="">
            <v:imagedata r:id="rId70" o:title=""/>
          </v:shape>
          <o:OLEObject Type="Embed" ProgID="Visio.Drawing.15" ShapeID="_x0000_i1058" DrawAspect="Content" ObjectID="_1658902519" r:id="rId71"/>
        </w:object>
      </w:r>
    </w:p>
    <w:p w14:paraId="272826B1" w14:textId="6CE5BB72" w:rsidR="00EE5C1C" w:rsidRPr="00203978" w:rsidRDefault="00EE5C1C" w:rsidP="00EE5C1C">
      <w:pPr>
        <w:pStyle w:val="Heading2"/>
        <w:rPr>
          <w:b/>
          <w:bCs/>
        </w:rPr>
      </w:pPr>
      <w:r w:rsidRPr="00203978">
        <w:rPr>
          <w:b/>
          <w:bCs/>
        </w:rPr>
        <w:t>literal device code</w:t>
      </w:r>
    </w:p>
    <w:p w14:paraId="445508D0" w14:textId="3AED14A9" w:rsidR="00EE5C1C" w:rsidRDefault="00EE5C1C" w:rsidP="00EE5C1C">
      <w:r>
        <w:object w:dxaOrig="9946" w:dyaOrig="7936" w14:anchorId="03A5CB2B">
          <v:shape id="_x0000_i1059" type="#_x0000_t75" style="width:450.5pt;height:5in" o:ole="">
            <v:imagedata r:id="rId72" o:title=""/>
          </v:shape>
          <o:OLEObject Type="Embed" ProgID="Visio.Drawing.15" ShapeID="_x0000_i1059" DrawAspect="Content" ObjectID="_1658902520" r:id="rId73"/>
        </w:object>
      </w:r>
    </w:p>
    <w:p w14:paraId="343E7714" w14:textId="218D7F8F" w:rsidR="00CA0C94" w:rsidRPr="00203978" w:rsidRDefault="00CA0C94" w:rsidP="00CA0C94">
      <w:pPr>
        <w:pStyle w:val="Heading2"/>
        <w:rPr>
          <w:b/>
          <w:bCs/>
        </w:rPr>
      </w:pPr>
      <w:r w:rsidRPr="00203978">
        <w:rPr>
          <w:b/>
          <w:bCs/>
        </w:rPr>
        <w:t>literal mac code</w:t>
      </w:r>
    </w:p>
    <w:p w14:paraId="35AD0475" w14:textId="10B87D4C" w:rsidR="00CA0C94" w:rsidRDefault="00CA0C94" w:rsidP="00EE5C1C">
      <w:r>
        <w:object w:dxaOrig="12060" w:dyaOrig="1366" w14:anchorId="7B48EC1B">
          <v:shape id="_x0000_i1060" type="#_x0000_t75" style="width:451pt;height:51pt" o:ole="">
            <v:imagedata r:id="rId74" o:title=""/>
          </v:shape>
          <o:OLEObject Type="Embed" ProgID="Visio.Drawing.15" ShapeID="_x0000_i1060" DrawAspect="Content" ObjectID="_1658902521" r:id="rId75"/>
        </w:object>
      </w:r>
    </w:p>
    <w:p w14:paraId="10AB991D" w14:textId="0E35C527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iteral device state</w:t>
      </w:r>
    </w:p>
    <w:p w14:paraId="1B608764" w14:textId="3EB2640C" w:rsidR="006B4597" w:rsidRDefault="006B4597" w:rsidP="00EE5C1C">
      <w:r>
        <w:object w:dxaOrig="7951" w:dyaOrig="2716" w14:anchorId="63EAB86F">
          <v:shape id="_x0000_i1061" type="#_x0000_t75" style="width:397.5pt;height:136pt" o:ole="">
            <v:imagedata r:id="rId76" o:title=""/>
          </v:shape>
          <o:OLEObject Type="Embed" ProgID="Visio.Drawing.15" ShapeID="_x0000_i1061" DrawAspect="Content" ObjectID="_1658902522" r:id="rId77"/>
        </w:object>
      </w:r>
    </w:p>
    <w:p w14:paraId="1A7EAA49" w14:textId="2760CBD5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t>colour</w:t>
      </w:r>
    </w:p>
    <w:p w14:paraId="694F562D" w14:textId="7C2E9C6A" w:rsidR="006B4597" w:rsidRDefault="006B4597" w:rsidP="00EE5C1C">
      <w:r>
        <w:t>See colour.cs for valid colours.</w:t>
      </w:r>
    </w:p>
    <w:p w14:paraId="23337E9A" w14:textId="267A9A88" w:rsidR="00203978" w:rsidRPr="00203978" w:rsidRDefault="00203978" w:rsidP="00203978">
      <w:pPr>
        <w:pStyle w:val="Heading2"/>
        <w:rPr>
          <w:b/>
          <w:bCs/>
        </w:rPr>
      </w:pPr>
      <w:r w:rsidRPr="00203978">
        <w:rPr>
          <w:b/>
          <w:bCs/>
        </w:rPr>
        <w:t>variable</w:t>
      </w:r>
    </w:p>
    <w:p w14:paraId="22449552" w14:textId="07A40D2D" w:rsidR="00203978" w:rsidRPr="00EE5C1C" w:rsidRDefault="00203978" w:rsidP="00EE5C1C">
      <w:r>
        <w:object w:dxaOrig="8100" w:dyaOrig="1065" w14:anchorId="5FBA42DD">
          <v:shape id="_x0000_i1062" type="#_x0000_t75" style="width:405pt;height:53.5pt" o:ole="">
            <v:imagedata r:id="rId78" o:title=""/>
          </v:shape>
          <o:OLEObject Type="Embed" ProgID="Visio.Drawing.15" ShapeID="_x0000_i1062" DrawAspect="Content" ObjectID="_1658902523" r:id="rId79"/>
        </w:object>
      </w:r>
    </w:p>
    <w:sectPr w:rsidR="00203978" w:rsidRPr="00EE5C1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669F"/>
    <w:rsid w:val="00027D2F"/>
    <w:rsid w:val="0008449D"/>
    <w:rsid w:val="000A4A9A"/>
    <w:rsid w:val="00115C69"/>
    <w:rsid w:val="001523F5"/>
    <w:rsid w:val="001B5086"/>
    <w:rsid w:val="001E747E"/>
    <w:rsid w:val="00203978"/>
    <w:rsid w:val="0033290E"/>
    <w:rsid w:val="0039173A"/>
    <w:rsid w:val="00412D4C"/>
    <w:rsid w:val="0042700D"/>
    <w:rsid w:val="00432743"/>
    <w:rsid w:val="00434101"/>
    <w:rsid w:val="00457622"/>
    <w:rsid w:val="004B669F"/>
    <w:rsid w:val="00565D00"/>
    <w:rsid w:val="006566E0"/>
    <w:rsid w:val="006B4597"/>
    <w:rsid w:val="00751D74"/>
    <w:rsid w:val="00905829"/>
    <w:rsid w:val="00936276"/>
    <w:rsid w:val="00A9311F"/>
    <w:rsid w:val="00AD7BD0"/>
    <w:rsid w:val="00B108D9"/>
    <w:rsid w:val="00BE0610"/>
    <w:rsid w:val="00CA0C94"/>
    <w:rsid w:val="00CE721E"/>
    <w:rsid w:val="00EA6BBC"/>
    <w:rsid w:val="00EE5C1C"/>
    <w:rsid w:val="00FA6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4796B"/>
  <w15:chartTrackingRefBased/>
  <w15:docId w15:val="{8BA6848C-5784-4D83-AFD1-BEAB642FF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66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66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566E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566E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21.vsdx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5.vsdx"/><Relationship Id="rId63" Type="http://schemas.openxmlformats.org/officeDocument/2006/relationships/package" Target="embeddings/Microsoft_Visio_Drawing29.vsdx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7" Type="http://schemas.openxmlformats.org/officeDocument/2006/relationships/package" Target="embeddings/Microsoft_Visio_Drawing1.vsdx"/><Relationship Id="rId71" Type="http://schemas.openxmlformats.org/officeDocument/2006/relationships/package" Target="embeddings/Microsoft_Visio_Drawing33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2.vsdx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20.vsdx"/><Relationship Id="rId53" Type="http://schemas.openxmlformats.org/officeDocument/2006/relationships/package" Target="embeddings/Microsoft_Visio_Drawing24.vsdx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package" Target="embeddings/Microsoft_Visio_Drawing37.vsdx"/><Relationship Id="rId5" Type="http://schemas.openxmlformats.org/officeDocument/2006/relationships/package" Target="embeddings/Microsoft_Visio_Drawing.vsdx"/><Relationship Id="rId61" Type="http://schemas.openxmlformats.org/officeDocument/2006/relationships/package" Target="embeddings/Microsoft_Visio_Drawing28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Drawing30.vsdx"/><Relationship Id="rId73" Type="http://schemas.openxmlformats.org/officeDocument/2006/relationships/package" Target="embeddings/Microsoft_Visio_Drawing34.vsdx"/><Relationship Id="rId78" Type="http://schemas.openxmlformats.org/officeDocument/2006/relationships/image" Target="media/image38.emf"/><Relationship Id="rId8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package" Target="embeddings/Microsoft_Visio_Drawing32.vsdx"/><Relationship Id="rId77" Type="http://schemas.openxmlformats.org/officeDocument/2006/relationships/package" Target="embeddings/Microsoft_Visio_Drawing36.vsdx"/><Relationship Id="rId8" Type="http://schemas.openxmlformats.org/officeDocument/2006/relationships/image" Target="media/image3.emf"/><Relationship Id="rId51" Type="http://schemas.openxmlformats.org/officeDocument/2006/relationships/package" Target="embeddings/Microsoft_Visio_Drawing23.vsdx"/><Relationship Id="rId72" Type="http://schemas.openxmlformats.org/officeDocument/2006/relationships/image" Target="media/image35.emf"/><Relationship Id="rId80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package" Target="embeddings/Microsoft_Visio_Drawing27.vsdx"/><Relationship Id="rId67" Type="http://schemas.openxmlformats.org/officeDocument/2006/relationships/package" Target="embeddings/Microsoft_Visio_Drawing31.vsdx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8.vsdx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package" Target="embeddings/Microsoft_Visio_Drawing35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22.vsdx"/><Relationship Id="rId57" Type="http://schemas.openxmlformats.org/officeDocument/2006/relationships/package" Target="embeddings/Microsoft_Visio_Drawing2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70</Words>
  <Characters>153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ia Croxall</dc:creator>
  <cp:keywords/>
  <dc:description/>
  <cp:lastModifiedBy>Sylvia Croxall</cp:lastModifiedBy>
  <cp:revision>27</cp:revision>
  <dcterms:created xsi:type="dcterms:W3CDTF">2020-07-23T15:07:00Z</dcterms:created>
  <dcterms:modified xsi:type="dcterms:W3CDTF">2020-08-14T08:28:00Z</dcterms:modified>
</cp:coreProperties>
</file>